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479" w:rsidRPr="001D1487" w:rsidRDefault="005A1C15" w:rsidP="001D1487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ОЕКТ ТИПОВОГО АДМИНИСТРАТИВНОГО РЕГЛАМЕНТА </w:t>
      </w:r>
      <w:r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ПРИЕМУ</w:t>
      </w:r>
      <w:r w:rsidR="001D148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ДОКУМЕНТОВ НА </w:t>
      </w:r>
      <w:r w:rsidR="001D1487" w:rsidRPr="001D1487">
        <w:rPr>
          <w:rFonts w:ascii="Times New Roman" w:eastAsia="PMingLiU" w:hAnsi="Times New Roman" w:cs="Times New Roman"/>
          <w:b/>
          <w:bCs/>
          <w:sz w:val="28"/>
          <w:szCs w:val="28"/>
        </w:rPr>
        <w:t>РЕГ</w:t>
      </w:r>
      <w:r w:rsidR="001D1487">
        <w:rPr>
          <w:rFonts w:ascii="Times New Roman" w:eastAsia="PMingLiU" w:hAnsi="Times New Roman" w:cs="Times New Roman"/>
          <w:b/>
          <w:bCs/>
          <w:sz w:val="28"/>
          <w:szCs w:val="28"/>
        </w:rPr>
        <w:t>ИСТРАЦИЮ</w:t>
      </w:r>
      <w:r w:rsidR="001D1487" w:rsidRPr="001D148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ТАНОВКИ И ЗАМЕНЫ НАДМОГИЛЬНЫХ СООРУЖЕНИЙ (НАДГРОБИЙ)</w:t>
      </w:r>
    </w:p>
    <w:p w:rsidR="00470479" w:rsidRDefault="00470479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>по р</w:t>
      </w:r>
      <w:r w:rsidR="00E40961">
        <w:rPr>
          <w:rFonts w:ascii="Times New Roman" w:eastAsia="PMingLiU" w:hAnsi="Times New Roman" w:cs="Times New Roman"/>
          <w:b/>
          <w:sz w:val="28"/>
          <w:szCs w:val="28"/>
        </w:rPr>
        <w:t>егистрации</w:t>
      </w:r>
      <w:r w:rsidR="00E40961" w:rsidRPr="00E40961">
        <w:rPr>
          <w:rFonts w:ascii="Times New Roman" w:eastAsia="PMingLiU" w:hAnsi="Times New Roman" w:cs="Times New Roman"/>
          <w:b/>
          <w:sz w:val="28"/>
          <w:szCs w:val="28"/>
        </w:rPr>
        <w:t xml:space="preserve"> установки и замены надмогильных сооружений (надгробий)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F85D45" w:rsidRDefault="00F85D4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5D45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по </w:t>
      </w:r>
      <w:r w:rsidR="00D52821" w:rsidRPr="00F85D45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установки и замены надмогильных сооружений (надгробий) </w:t>
      </w:r>
      <w:r w:rsidR="00420C05" w:rsidRPr="00F85D45">
        <w:rPr>
          <w:rFonts w:ascii="Times New Roman" w:hAnsi="Times New Roman" w:cs="Times New Roman"/>
          <w:sz w:val="28"/>
          <w:szCs w:val="28"/>
          <w:highlight w:val="cyan"/>
        </w:rPr>
        <w:t xml:space="preserve">(далее </w:t>
      </w:r>
      <w:r w:rsidRPr="00F85D45">
        <w:rPr>
          <w:rFonts w:ascii="Times New Roman" w:hAnsi="Times New Roman" w:cs="Times New Roman"/>
          <w:sz w:val="28"/>
          <w:szCs w:val="28"/>
          <w:highlight w:val="cyan"/>
        </w:rPr>
        <w:t>–</w:t>
      </w:r>
      <w:r w:rsidR="00420C05" w:rsidRPr="00F85D45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ый регламент) </w:t>
      </w:r>
      <w:r w:rsidRPr="00F85D45">
        <w:rPr>
          <w:rFonts w:ascii="Times New Roman" w:hAnsi="Times New Roman" w:cs="Times New Roman"/>
          <w:sz w:val="28"/>
          <w:szCs w:val="28"/>
          <w:highlight w:val="cyan"/>
        </w:rPr>
        <w:t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r w:rsidRPr="002B26F5">
        <w:rPr>
          <w:rFonts w:ascii="Times New Roman" w:hAnsi="Times New Roman" w:cs="Times New Roman"/>
          <w:sz w:val="28"/>
          <w:szCs w:val="28"/>
          <w:highlight w:val="cyan"/>
        </w:rPr>
        <w:t xml:space="preserve">) </w:t>
      </w:r>
      <w:r w:rsidR="00D70584" w:rsidRPr="002B26F5">
        <w:rPr>
          <w:rFonts w:ascii="Times New Roman" w:hAnsi="Times New Roman" w:cs="Times New Roman"/>
          <w:sz w:val="28"/>
          <w:szCs w:val="28"/>
          <w:highlight w:val="cyan"/>
        </w:rPr>
        <w:t xml:space="preserve">___________ </w:t>
      </w:r>
      <w:r w:rsidR="00D70584"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="00D70584"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D70584"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="00D70584"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="00D70584"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="00D70584"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D70584"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="00D70584" w:rsidRPr="007D059C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D70584" w:rsidRPr="00407E6D" w:rsidRDefault="00D70584" w:rsidP="00D7058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407E6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3E3D92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>
        <w:rPr>
          <w:rFonts w:ascii="Times New Roman" w:eastAsia="Times New Roman" w:hAnsi="Times New Roman" w:cs="Times New Roman"/>
          <w:sz w:val="28"/>
          <w:szCs w:val="28"/>
        </w:rPr>
        <w:t xml:space="preserve"> физическим и юридическим 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2821" w:rsidRPr="00D52821">
        <w:rPr>
          <w:rFonts w:ascii="Times New Roman" w:eastAsia="Times New Roman" w:hAnsi="Times New Roman" w:cs="Times New Roman"/>
          <w:sz w:val="28"/>
          <w:szCs w:val="28"/>
        </w:rPr>
        <w:t>лицам, на имя которых зарегистрировано место захоронения или их законные представители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>,</w:t>
      </w:r>
      <w:r w:rsidR="00D52821" w:rsidRPr="00D528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52821">
        <w:rPr>
          <w:rFonts w:ascii="Times New Roman" w:eastAsia="Times New Roman" w:hAnsi="Times New Roman" w:cs="Times New Roman"/>
          <w:sz w:val="28"/>
          <w:szCs w:val="28"/>
        </w:rPr>
        <w:t xml:space="preserve">имеющие право на получение </w:t>
      </w:r>
      <w:r w:rsidRPr="00D528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D52821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2E43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E43F4" w:rsidRPr="002E43F4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86328E" w:rsidRPr="001C068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1C0680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1C0680">
        <w:rPr>
          <w:rFonts w:ascii="Times New Roman" w:hAnsi="Times New Roman" w:cs="Times New Roman"/>
          <w:i/>
          <w:sz w:val="28"/>
          <w:szCs w:val="28"/>
        </w:rPr>
        <w:t>)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(</w:t>
      </w:r>
      <w:r w:rsidR="00060F9F" w:rsidRPr="002E43F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EE0FB0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EE0FB0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EE0FB0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EE0FB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="00EE0FB0"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краткое описание порядка предоставления муниципальной услуги</w:t>
      </w:r>
      <w:r w:rsidR="00EE0FB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="00EE0FB0">
        <w:rPr>
          <w:rFonts w:ascii="Times New Roman" w:eastAsia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EE0FB0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="00EE0FB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="00EE0FB0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</w:t>
      </w:r>
      <w:r w:rsidR="00EE0FB0" w:rsidRP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в</w:t>
      </w:r>
      <w:r w:rsidR="00EE0F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EE0FB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7B2438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060241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EE0FB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EE0FB0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EE0FB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EE0FB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EE0FB0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EE0FB0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EE0FB0" w:rsidRPr="00F53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обязаны корректно и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lastRenderedPageBreak/>
        <w:t>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76053" w:rsidRDefault="000B6D2A" w:rsidP="0027605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27605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4179"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276053" w:rsidRPr="00276053">
        <w:rPr>
          <w:rFonts w:ascii="Times New Roman" w:hAnsi="Times New Roman" w:cs="Times New Roman"/>
          <w:sz w:val="28"/>
          <w:szCs w:val="28"/>
        </w:rPr>
        <w:t>установки и замены надмогильных сооружений (надгробий)</w:t>
      </w:r>
      <w:r w:rsidR="0086328E" w:rsidRPr="0027605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D0302" w:rsidRPr="005D0302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е </w:t>
      </w:r>
      <w:r w:rsidR="000B6D2A"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 осуществляется </w:t>
      </w:r>
      <w:r w:rsidR="002971EA" w:rsidRPr="005D030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2971EA"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749CD" w:rsidRPr="005D0302" w:rsidRDefault="002971E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9CD" w:rsidRPr="005D030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="005749CD"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="005D0302" w:rsidRPr="005D0302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.</w:t>
      </w:r>
    </w:p>
    <w:p w:rsidR="00CA418E" w:rsidRPr="001D1487" w:rsidRDefault="006574EF" w:rsidP="002D0BE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1487">
        <w:rPr>
          <w:rFonts w:ascii="Times New Roman" w:eastAsia="Times New Roman" w:hAnsi="Times New Roman" w:cs="Times New Roman"/>
          <w:sz w:val="28"/>
          <w:szCs w:val="28"/>
        </w:rPr>
        <w:t>В предоставлении м</w:t>
      </w:r>
      <w:r w:rsidR="005749CD" w:rsidRPr="001D1487">
        <w:rPr>
          <w:rFonts w:ascii="Times New Roman" w:eastAsia="Times New Roman" w:hAnsi="Times New Roman" w:cs="Times New Roman"/>
          <w:sz w:val="28"/>
          <w:szCs w:val="28"/>
        </w:rPr>
        <w:t xml:space="preserve">униципальной услуги </w:t>
      </w:r>
      <w:r w:rsidR="001D1487" w:rsidRPr="001D1487">
        <w:rPr>
          <w:rFonts w:ascii="Times New Roman" w:eastAsia="Times New Roman" w:hAnsi="Times New Roman" w:cs="Times New Roman"/>
          <w:sz w:val="28"/>
          <w:szCs w:val="28"/>
        </w:rPr>
        <w:t>участву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ю</w:t>
      </w:r>
      <w:r w:rsidR="001D1487" w:rsidRPr="001D1487">
        <w:rPr>
          <w:rFonts w:ascii="Times New Roman" w:eastAsia="Times New Roman" w:hAnsi="Times New Roman" w:cs="Times New Roman"/>
          <w:sz w:val="28"/>
          <w:szCs w:val="28"/>
        </w:rPr>
        <w:t xml:space="preserve">т 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к</w:t>
      </w:r>
      <w:r w:rsidR="002774BC" w:rsidRPr="001D1487">
        <w:rPr>
          <w:rFonts w:ascii="Times New Roman" w:eastAsia="Times New Roman" w:hAnsi="Times New Roman" w:cs="Times New Roman"/>
          <w:sz w:val="28"/>
          <w:szCs w:val="28"/>
        </w:rPr>
        <w:t>оммерческ</w:t>
      </w:r>
      <w:r w:rsidR="001D1487" w:rsidRPr="001D1487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774BC" w:rsidRPr="001D1487">
        <w:rPr>
          <w:rFonts w:ascii="Times New Roman" w:eastAsia="Times New Roman" w:hAnsi="Times New Roman" w:cs="Times New Roman"/>
          <w:sz w:val="28"/>
          <w:szCs w:val="28"/>
        </w:rPr>
        <w:t xml:space="preserve"> организаци</w:t>
      </w:r>
      <w:r w:rsidR="001D1487" w:rsidRPr="001D148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2774BC" w:rsidRPr="001D148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D0BE9" w:rsidRPr="001D1487">
        <w:rPr>
          <w:rFonts w:ascii="Times New Roman" w:eastAsia="Times New Roman" w:hAnsi="Times New Roman" w:cs="Times New Roman"/>
          <w:sz w:val="28"/>
          <w:szCs w:val="28"/>
        </w:rPr>
        <w:t>изготавливающ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D0BE9" w:rsidRPr="001D1487">
        <w:rPr>
          <w:rFonts w:ascii="Times New Roman" w:eastAsia="Times New Roman" w:hAnsi="Times New Roman" w:cs="Times New Roman"/>
          <w:sz w:val="28"/>
          <w:szCs w:val="28"/>
        </w:rPr>
        <w:t xml:space="preserve"> надмогильные сооружения (надгробия), и выдающ</w:t>
      </w:r>
      <w:r w:rsidR="00C379D7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D0BE9" w:rsidRPr="001D148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418E" w:rsidRPr="001D1487">
        <w:rPr>
          <w:rFonts w:ascii="Times New Roman" w:eastAsia="Times New Roman" w:hAnsi="Times New Roman" w:cs="Times New Roman"/>
          <w:sz w:val="28"/>
          <w:szCs w:val="28"/>
        </w:rPr>
        <w:t xml:space="preserve"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</w:t>
      </w:r>
      <w:r w:rsidR="00CA418E" w:rsidRPr="001D148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муниципального образования* </w:t>
      </w:r>
      <w:r w:rsidR="00CA418E" w:rsidRPr="001D1487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57A4A" w:rsidRPr="001D148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C92A5A" w:rsidRDefault="009045EB" w:rsidP="00C92A5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</w:t>
      </w:r>
      <w:r w:rsidR="00C92A5A" w:rsidRPr="001C0680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C92A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2A5A" w:rsidRPr="00276053">
        <w:rPr>
          <w:rFonts w:ascii="Times New Roman" w:hAnsi="Times New Roman" w:cs="Times New Roman"/>
          <w:sz w:val="28"/>
          <w:szCs w:val="28"/>
        </w:rPr>
        <w:t>регистрации установки и замены надмогильных сооружений (надгробий)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379D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C379D7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C379D7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="002128CF" w:rsidRPr="00C92A5A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C92A5A">
        <w:rPr>
          <w:rFonts w:ascii="Times New Roman" w:hAnsi="Times New Roman" w:cs="Times New Roman"/>
          <w:sz w:val="28"/>
          <w:szCs w:val="28"/>
        </w:rPr>
        <w:t xml:space="preserve"> 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*</w:t>
      </w:r>
      <w:r w:rsidRPr="00C92A5A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5216" w:rsidRPr="005B5216" w:rsidRDefault="005B5216" w:rsidP="005B521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регистрация установки и замены надмогильного сооружения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lastRenderedPageBreak/>
        <w:t>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="000D2FC8">
        <w:rPr>
          <w:rFonts w:ascii="Times New Roman" w:hAnsi="Times New Roman" w:cs="Times New Roman"/>
          <w:sz w:val="28"/>
          <w:szCs w:val="28"/>
        </w:rPr>
        <w:t>;</w:t>
      </w:r>
    </w:p>
    <w:p w:rsidR="009045EB" w:rsidRPr="001C0680" w:rsidRDefault="00621AFD" w:rsidP="00A9093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1AFD">
        <w:rPr>
          <w:rFonts w:ascii="Times New Roman" w:eastAsia="Times New Roman" w:hAnsi="Times New Roman" w:cs="Times New Roman"/>
          <w:sz w:val="28"/>
          <w:szCs w:val="28"/>
        </w:rPr>
        <w:t>мотивированно</w:t>
      </w:r>
      <w:r>
        <w:rPr>
          <w:rFonts w:ascii="Times New Roman" w:hAnsi="Times New Roman" w:cs="Times New Roman"/>
          <w:sz w:val="28"/>
          <w:szCs w:val="28"/>
        </w:rPr>
        <w:t>е уведомление</w:t>
      </w:r>
      <w:r w:rsidRPr="00621AFD">
        <w:rPr>
          <w:rFonts w:ascii="Times New Roman" w:eastAsia="Times New Roman" w:hAnsi="Times New Roman" w:cs="Times New Roman"/>
          <w:sz w:val="28"/>
          <w:szCs w:val="28"/>
        </w:rPr>
        <w:t xml:space="preserve"> об отказе</w:t>
      </w:r>
      <w:r w:rsidR="009045EB"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21D97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E21D97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</w:t>
      </w:r>
      <w:r w:rsidR="00E21D97" w:rsidRPr="00A90931">
        <w:rPr>
          <w:rFonts w:ascii="Times New Roman" w:eastAsia="Times New Roman" w:hAnsi="Times New Roman" w:cs="Times New Roman"/>
          <w:sz w:val="28"/>
          <w:szCs w:val="28"/>
        </w:rPr>
        <w:t>форме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A9093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261E0" w:rsidRPr="003261E0" w:rsidRDefault="003261E0" w:rsidP="003261E0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highlight w:val="cyan"/>
        </w:rPr>
      </w:pPr>
      <w:r w:rsidRPr="003261E0">
        <w:rPr>
          <w:rFonts w:eastAsiaTheme="minorHAnsi"/>
          <w:highlight w:val="cyan"/>
          <w:lang w:eastAsia="en-US"/>
        </w:rPr>
        <w:t xml:space="preserve">Запрос заявителя о предоставлении муниципальной услуги регистрируется в </w:t>
      </w:r>
      <w:r w:rsidRPr="003261E0">
        <w:rPr>
          <w:i/>
          <w:highlight w:val="cyan"/>
        </w:rPr>
        <w:t xml:space="preserve">*наименование ОМС* </w:t>
      </w:r>
      <w:r w:rsidRPr="003261E0">
        <w:rPr>
          <w:highlight w:val="cyan"/>
        </w:rPr>
        <w:t xml:space="preserve">в срок не позднее 1 рабочего дня, следующего за днем поступления в </w:t>
      </w:r>
      <w:r w:rsidRPr="003261E0">
        <w:rPr>
          <w:i/>
          <w:highlight w:val="cyan"/>
        </w:rPr>
        <w:t>*наименование ОМС*</w:t>
      </w:r>
      <w:r w:rsidRPr="003261E0">
        <w:rPr>
          <w:highlight w:val="cyan"/>
        </w:rPr>
        <w:t>.</w:t>
      </w:r>
    </w:p>
    <w:p w:rsidR="003261E0" w:rsidRPr="007D059C" w:rsidRDefault="003261E0" w:rsidP="003261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 w:cs="Times New Roman"/>
          <w:sz w:val="28"/>
          <w:szCs w:val="28"/>
          <w:highlight w:val="cyan"/>
        </w:rPr>
        <w:t>из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5217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61E0" w:rsidRPr="00407E6D" w:rsidRDefault="003261E0" w:rsidP="003261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261E0" w:rsidRDefault="003261E0" w:rsidP="003261E0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left="927" w:hanging="360"/>
        <w:rPr>
          <w:rFonts w:eastAsiaTheme="minorHAnsi"/>
          <w:lang w:eastAsia="en-US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A63C75" w:rsidRPr="00A63C75" w:rsidRDefault="0086328E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</w:t>
      </w:r>
      <w:r w:rsidR="00881ACC"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 </w:t>
      </w:r>
      <w:r w:rsidR="00A63C75"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>не превышает</w:t>
      </w:r>
      <w:r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FC66A6"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 рабочий день при обращении в </w:t>
      </w:r>
      <w:r w:rsidR="00FC66A6" w:rsidRPr="00A63C7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="00A63C75"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даты регистрации запроса заявителя о предоставлении муниципальной услуги в </w:t>
      </w:r>
      <w:r w:rsidR="00A63C75" w:rsidRPr="00A63C7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A63C75"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63C75" w:rsidRPr="00C86FCC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е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A63C75" w:rsidRPr="00D96892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из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>, срока выдачи результата заявителю.</w:t>
      </w:r>
    </w:p>
    <w:p w:rsidR="00A63C75" w:rsidRPr="00E7301C" w:rsidRDefault="00BF0AF8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риостановление</w:t>
      </w:r>
      <w:r w:rsidR="00CE43C2" w:rsidRPr="00CE43C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е предусмотрено существующими </w:t>
      </w:r>
      <w:r w:rsidR="00CE43C2" w:rsidRPr="00CE43C2">
        <w:rPr>
          <w:rFonts w:ascii="Times New Roman" w:eastAsia="Times New Roman" w:hAnsi="Times New Roman" w:cs="Times New Roman"/>
          <w:sz w:val="28"/>
          <w:szCs w:val="28"/>
          <w:highlight w:val="cyan"/>
        </w:rPr>
        <w:t>нормативными правовыми актами.</w:t>
      </w:r>
    </w:p>
    <w:p w:rsidR="00A63C75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lastRenderedPageBreak/>
        <w:t>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результата муниципальной услуги из 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63C75" w:rsidRPr="00946AE5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46AE5">
        <w:rPr>
          <w:rFonts w:ascii="Times New Roman" w:hAnsi="Times New Roman" w:cs="Times New Roman"/>
          <w:sz w:val="28"/>
          <w:szCs w:val="28"/>
          <w:highlight w:val="cyan"/>
        </w:rPr>
        <w:t>Выдача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направление) результата предоставления муниципальной услуги осуществляется в срок, не превышающий </w:t>
      </w:r>
      <w:r w:rsidRPr="00A63C7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чего дня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386590" w:rsidRP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386590" w:rsidRDefault="000D54B8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="00386590"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="00386590"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 w:rsidR="0016530F"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 w:rsidR="0016530F">
        <w:rPr>
          <w:rFonts w:ascii="Times New Roman" w:eastAsia="PMingLiU" w:hAnsi="Times New Roman" w:cs="Times New Roman"/>
          <w:sz w:val="28"/>
          <w:szCs w:val="28"/>
        </w:rPr>
        <w:t>о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от 12 января 1996 года № 8-ФЗ </w:t>
      </w:r>
      <w:r w:rsidR="005D353C">
        <w:rPr>
          <w:rFonts w:ascii="Times New Roman" w:eastAsia="PMingLiU" w:hAnsi="Times New Roman" w:cs="Times New Roman"/>
          <w:sz w:val="28"/>
          <w:szCs w:val="28"/>
        </w:rPr>
        <w:t>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 w:rsidR="005D353C">
        <w:rPr>
          <w:rFonts w:ascii="Times New Roman" w:eastAsia="PMingLiU" w:hAnsi="Times New Roman" w:cs="Times New Roman"/>
          <w:sz w:val="28"/>
          <w:szCs w:val="28"/>
        </w:rPr>
        <w:t>»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="00C47672"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 w:rsidR="00C4767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C47672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>)</w:t>
      </w:r>
      <w:r w:rsidR="009B34A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9B34A0" w:rsidRDefault="00C21108" w:rsidP="009B34A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(принят постановлением Мособлдумы от 04.07.2007 N 15/13-П)</w:t>
      </w:r>
      <w:r w:rsidR="006837A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r w:rsidR="009B34A0" w:rsidRPr="009B34A0">
        <w:rPr>
          <w:rFonts w:ascii="Times New Roman" w:eastAsia="PMingLiU" w:hAnsi="Times New Roman" w:cs="Times New Roman"/>
          <w:sz w:val="28"/>
          <w:szCs w:val="28"/>
        </w:rPr>
        <w:t xml:space="preserve"> </w:t>
      </w:r>
    </w:p>
    <w:p w:rsidR="00640336" w:rsidRDefault="009B34A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A0E36">
        <w:rPr>
          <w:rFonts w:ascii="Times New Roman" w:eastAsia="PMingLiU" w:hAnsi="Times New Roman" w:cs="Times New Roman"/>
          <w:sz w:val="28"/>
          <w:szCs w:val="28"/>
        </w:rPr>
        <w:t>Закон</w:t>
      </w:r>
      <w:r>
        <w:rPr>
          <w:rFonts w:ascii="Times New Roman" w:eastAsia="PMingLiU" w:hAnsi="Times New Roman" w:cs="Times New Roman"/>
          <w:sz w:val="28"/>
          <w:szCs w:val="28"/>
        </w:rPr>
        <w:t>ом</w:t>
      </w:r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 Московской области от 09.07.2013 N 74/2013-ОЗ</w:t>
      </w:r>
      <w:r>
        <w:rPr>
          <w:rFonts w:ascii="Times New Roman" w:eastAsia="PMingLiU" w:hAnsi="Times New Roman" w:cs="Times New Roman"/>
          <w:sz w:val="28"/>
          <w:szCs w:val="28"/>
        </w:rPr>
        <w:t xml:space="preserve"> «</w:t>
      </w:r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О внесении </w:t>
      </w:r>
      <w:r w:rsidRPr="006A0E36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изменений в Закон Московской области </w:t>
      </w:r>
      <w:r>
        <w:rPr>
          <w:rFonts w:ascii="Times New Roman" w:eastAsia="PMingLiU" w:hAnsi="Times New Roman" w:cs="Times New Roman"/>
          <w:sz w:val="28"/>
          <w:szCs w:val="28"/>
        </w:rPr>
        <w:t>«</w:t>
      </w:r>
      <w:r w:rsidRPr="006A0E36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» </w:t>
      </w:r>
      <w:r w:rsidRPr="006A0E36">
        <w:rPr>
          <w:rFonts w:ascii="Times New Roman" w:eastAsia="PMingLiU" w:hAnsi="Times New Roman" w:cs="Times New Roman"/>
          <w:sz w:val="28"/>
          <w:szCs w:val="28"/>
        </w:rPr>
        <w:t>(принят постановлением Мособлдумы от 27.06.2013 N 22/57-П)</w:t>
      </w:r>
      <w:r>
        <w:rPr>
          <w:rFonts w:ascii="Times New Roman" w:eastAsia="PMingLiU" w:hAnsi="Times New Roman" w:cs="Times New Roman"/>
          <w:sz w:val="28"/>
          <w:szCs w:val="28"/>
        </w:rPr>
        <w:t>, (</w:t>
      </w:r>
      <w:r w:rsidRPr="002B2939">
        <w:rPr>
          <w:rFonts w:ascii="Times New Roman" w:eastAsia="PMingLiU" w:hAnsi="Times New Roman" w:cs="Times New Roman"/>
          <w:sz w:val="28"/>
          <w:szCs w:val="28"/>
        </w:rPr>
        <w:t>Ежедневные Новости. Подмосковье, N 129, 18.07.2013</w:t>
      </w:r>
      <w:r>
        <w:rPr>
          <w:rFonts w:ascii="Times New Roman" w:eastAsia="PMingLiU" w:hAnsi="Times New Roman" w:cs="Times New Roman"/>
          <w:sz w:val="28"/>
          <w:szCs w:val="28"/>
        </w:rPr>
        <w:t>);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640336"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 w:rsidR="00640336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640336">
        <w:rPr>
          <w:rFonts w:ascii="Times New Roman" w:eastAsia="PMingLiU" w:hAnsi="Times New Roman" w:cs="Times New Roman"/>
          <w:sz w:val="28"/>
          <w:szCs w:val="28"/>
        </w:rPr>
        <w:t>)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C96EFD" w:rsidRDefault="00C96EFD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C96EFD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BF0AF8">
        <w:rPr>
          <w:rFonts w:ascii="Times New Roman" w:eastAsia="PMingLiU" w:hAnsi="Times New Roman" w:cs="Times New Roman"/>
          <w:sz w:val="28"/>
          <w:szCs w:val="28"/>
        </w:rPr>
        <w:t>м</w:t>
      </w:r>
      <w:r w:rsidRPr="00C96EFD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</w:t>
      </w:r>
      <w:r>
        <w:rPr>
          <w:rFonts w:ascii="Times New Roman" w:eastAsia="PMingLiU" w:hAnsi="Times New Roman" w:cs="Times New Roman"/>
          <w:sz w:val="28"/>
          <w:szCs w:val="28"/>
        </w:rPr>
        <w:t>сковской области N 115/2007-ОЗ «</w:t>
      </w:r>
      <w:r w:rsidRPr="00C96EFD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», (Ежедневные Новости. Подмосковье, N 9, 22.01.2013);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</w:p>
    <w:p w:rsidR="00CF0A14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Уставом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0A49B2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</w:t>
      </w:r>
      <w:r w:rsidR="000A49B2" w:rsidRPr="00C92A5A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образования</w:t>
      </w:r>
      <w:r w:rsidR="000A49B2" w:rsidRPr="00C92A5A">
        <w:rPr>
          <w:rFonts w:ascii="Times New Roman" w:eastAsia="Times New Roman" w:hAnsi="Times New Roman" w:cs="Times New Roman"/>
          <w:sz w:val="28"/>
          <w:szCs w:val="28"/>
        </w:rPr>
        <w:t>*</w:t>
      </w:r>
      <w:r w:rsidR="000A49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49B2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 xml:space="preserve"> (*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5340B0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8D10EA">
        <w:rPr>
          <w:rFonts w:ascii="Times New Roman" w:eastAsia="PMingLiU" w:hAnsi="Times New Roman" w:cs="Times New Roman"/>
          <w:i/>
          <w:sz w:val="28"/>
          <w:szCs w:val="28"/>
        </w:rPr>
        <w:t>Инструкци</w:t>
      </w:r>
      <w:r>
        <w:rPr>
          <w:rFonts w:ascii="Times New Roman" w:eastAsia="PMingLiU" w:hAnsi="Times New Roman" w:cs="Times New Roman"/>
          <w:i/>
          <w:sz w:val="28"/>
          <w:szCs w:val="28"/>
        </w:rPr>
        <w:t>ей</w:t>
      </w:r>
      <w:r w:rsidRPr="008D10EA">
        <w:rPr>
          <w:rFonts w:ascii="Times New Roman" w:eastAsia="PMingLiU" w:hAnsi="Times New Roman" w:cs="Times New Roman"/>
          <w:i/>
          <w:sz w:val="28"/>
          <w:szCs w:val="28"/>
        </w:rPr>
        <w:t xml:space="preserve"> по делопроизводству 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(указать наименование </w:t>
      </w:r>
      <w:r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i/>
          <w:sz w:val="28"/>
          <w:szCs w:val="28"/>
        </w:rPr>
        <w:t>(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м административным регламентом;</w:t>
      </w:r>
    </w:p>
    <w:p w:rsidR="00FA5437" w:rsidRPr="001C0680" w:rsidRDefault="0086328E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BF0AF8">
        <w:rPr>
          <w:rFonts w:ascii="Times New Roman" w:eastAsia="PMingLiU" w:hAnsi="Times New Roman" w:cs="Times New Roman"/>
          <w:i/>
          <w:sz w:val="28"/>
          <w:szCs w:val="28"/>
        </w:rPr>
        <w:t xml:space="preserve">иными 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НПА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EA0215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, регулирующи</w:t>
      </w:r>
      <w:r w:rsidR="00BF0AF8">
        <w:rPr>
          <w:rFonts w:ascii="Times New Roman" w:eastAsia="PMingLiU" w:hAnsi="Times New Roman" w:cs="Times New Roman"/>
          <w:i/>
          <w:sz w:val="28"/>
          <w:szCs w:val="28"/>
        </w:rPr>
        <w:t>ми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отношения, возникающие в связи с предоставлением </w:t>
      </w:r>
      <w:r w:rsidR="0087469A" w:rsidRPr="001C0680">
        <w:rPr>
          <w:rFonts w:ascii="Times New Roman" w:eastAsia="PMingLiU" w:hAnsi="Times New Roman" w:cs="Times New Roman"/>
          <w:i/>
          <w:sz w:val="28"/>
          <w:szCs w:val="28"/>
        </w:rPr>
        <w:t>муниципальной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услуг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, </w:t>
      </w:r>
      <w:r w:rsidR="00FA5437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*.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03EAA">
        <w:rPr>
          <w:rFonts w:ascii="Times New Roman" w:eastAsiaTheme="minorHAnsi" w:hAnsi="Times New Roman" w:cs="Times New Roman"/>
          <w:sz w:val="28"/>
          <w:szCs w:val="28"/>
          <w:lang w:eastAsia="en-US"/>
        </w:rPr>
        <w:t>на установку (замену) надмогильного сооружения (надгробия),</w:t>
      </w:r>
      <w:r w:rsidR="00D03EAA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70521B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2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) паспорт или ино</w:t>
      </w:r>
      <w:r w:rsidR="00B35FE2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й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документ, удостоверяющ</w:t>
      </w:r>
      <w:r w:rsidR="00B35FE2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ий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личность;</w:t>
      </w:r>
    </w:p>
    <w:p w:rsidR="00D559FD" w:rsidRPr="00D559FD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3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) удостоверени</w:t>
      </w:r>
      <w:r w:rsidR="009E7709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е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о захоронении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>(</w:t>
      </w:r>
      <w:r w:rsidR="00983A8F" w:rsidRPr="00983A8F">
        <w:rPr>
          <w:rFonts w:ascii="Times New Roman" w:eastAsia="Times New Roman" w:hAnsi="Times New Roman" w:cs="Times New Roman"/>
          <w:sz w:val="28"/>
          <w:szCs w:val="28"/>
        </w:rPr>
        <w:t xml:space="preserve">с 01.10.2010 выдается уполномоченным </w:t>
      </w:r>
      <w:r w:rsidR="00983A8F" w:rsidRPr="00983A8F">
        <w:rPr>
          <w:rFonts w:ascii="Times New Roman" w:eastAsia="Times New Roman" w:hAnsi="Times New Roman" w:cs="Times New Roman"/>
          <w:sz w:val="28"/>
          <w:szCs w:val="28"/>
        </w:rPr>
        <w:lastRenderedPageBreak/>
        <w:t>органом в сфере погребения и похоронного дела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 w:rsidR="00983A8F" w:rsidRPr="00983A8F">
        <w:rPr>
          <w:rFonts w:ascii="Times New Roman" w:eastAsia="Times New Roman" w:hAnsi="Times New Roman" w:cs="Times New Roman"/>
          <w:sz w:val="28"/>
          <w:szCs w:val="28"/>
        </w:rPr>
        <w:t>до 01.10.2010 выдавались организациями, управляющими кладбищами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>)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, а в случае отсутствия </w:t>
      </w:r>
      <w:r w:rsidR="002F0070" w:rsidRPr="00D559FD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 – документы, 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выданные </w:t>
      </w:r>
      <w:r w:rsidR="006E5C9E" w:rsidRPr="00D559FD">
        <w:rPr>
          <w:rFonts w:ascii="Times New Roman" w:eastAsia="Times New Roman" w:hAnsi="Times New Roman" w:cs="Times New Roman"/>
          <w:sz w:val="28"/>
          <w:szCs w:val="28"/>
        </w:rPr>
        <w:t>Орган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ом </w:t>
      </w:r>
      <w:r w:rsidR="006E5C9E" w:rsidRPr="00D559FD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ния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>подтверждающие родство с умершим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D559FD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4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) свидетельств</w:t>
      </w:r>
      <w:r w:rsidR="009E7709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о о смерти</w:t>
      </w:r>
      <w:r w:rsidR="009E77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(выдается в Органах записи актов гражданского состояния);</w:t>
      </w:r>
    </w:p>
    <w:p w:rsidR="008D4157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5</w:t>
      </w:r>
      <w:r w:rsidR="00713B23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) д</w:t>
      </w:r>
      <w:r w:rsidR="00D559FD" w:rsidRPr="0070521B">
        <w:rPr>
          <w:rFonts w:ascii="Times New Roman" w:eastAsia="Times New Roman" w:hAnsi="Times New Roman" w:cs="Times New Roman"/>
          <w:sz w:val="28"/>
          <w:szCs w:val="28"/>
          <w:highlight w:val="magenta"/>
        </w:rPr>
        <w:t>окумент об изготовлении (приобретении) надмогильного сооружения (надгробия)</w:t>
      </w:r>
      <w:r w:rsidR="009E7709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выдается организациями, изготавливающими  надм</w:t>
      </w:r>
      <w:r w:rsidR="00D04593">
        <w:rPr>
          <w:rFonts w:ascii="Times New Roman" w:eastAsia="Times New Roman" w:hAnsi="Times New Roman" w:cs="Times New Roman"/>
          <w:sz w:val="28"/>
          <w:szCs w:val="28"/>
        </w:rPr>
        <w:t>огильные сооружения (надгробия)</w:t>
      </w:r>
      <w:r w:rsidR="009E7709">
        <w:rPr>
          <w:rFonts w:ascii="Times New Roman" w:eastAsia="Times New Roman" w:hAnsi="Times New Roman" w:cs="Times New Roman"/>
          <w:sz w:val="28"/>
          <w:szCs w:val="28"/>
        </w:rPr>
        <w:t>)</w:t>
      </w:r>
      <w:r w:rsidR="00D0459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04593" w:rsidRPr="00D04593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04593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>
        <w:rPr>
          <w:rFonts w:ascii="Times New Roman" w:eastAsia="Times New Roman" w:hAnsi="Times New Roman" w:cs="Times New Roman"/>
          <w:sz w:val="28"/>
          <w:szCs w:val="28"/>
        </w:rPr>
        <w:t>д</w:t>
      </w:r>
      <w:r w:rsidR="00D04593">
        <w:rPr>
          <w:rFonts w:ascii="Times New Roman" w:eastAsiaTheme="minorHAnsi" w:hAnsi="Times New Roman" w:cs="Times New Roman"/>
          <w:sz w:val="28"/>
          <w:szCs w:val="28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структурного подразделения, непосредственно предоставляющего муниципальную услугу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E17445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="00E17445"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E17445"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F14A2" w:rsidRDefault="007F14A2" w:rsidP="007F14A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*Н</w:t>
      </w:r>
      <w:r w:rsidRPr="00514F7B">
        <w:rPr>
          <w:rFonts w:ascii="Times New Roman" w:hAnsi="Times New Roman" w:cs="Times New Roman"/>
          <w:i/>
          <w:sz w:val="28"/>
          <w:szCs w:val="28"/>
        </w:rPr>
        <w:t xml:space="preserve">аименование </w:t>
      </w:r>
      <w:r>
        <w:rPr>
          <w:rFonts w:ascii="Times New Roman" w:hAnsi="Times New Roman" w:cs="Times New Roman"/>
          <w:i/>
          <w:sz w:val="28"/>
          <w:szCs w:val="28"/>
        </w:rPr>
        <w:t>ОМС*,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ые </w:t>
      </w:r>
      <w:r w:rsidRPr="00E76292">
        <w:rPr>
          <w:rFonts w:ascii="Times New Roman" w:hAnsi="Times New Roman" w:cs="Times New Roman"/>
          <w:sz w:val="28"/>
          <w:szCs w:val="28"/>
          <w:highlight w:val="cyan"/>
        </w:rPr>
        <w:t>цент</w:t>
      </w:r>
      <w:r w:rsidRPr="00A36DFF">
        <w:rPr>
          <w:rFonts w:ascii="Times New Roman" w:hAnsi="Times New Roman" w:cs="Times New Roman"/>
          <w:sz w:val="28"/>
          <w:szCs w:val="28"/>
          <w:highlight w:val="cyan"/>
        </w:rPr>
        <w:t>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7F14A2" w:rsidRPr="00A36DFF" w:rsidRDefault="007F14A2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F14A2" w:rsidRPr="00A36DFF" w:rsidRDefault="007F14A2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7A7332" w:rsidRPr="00701D1F" w:rsidRDefault="007A7332" w:rsidP="007A733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97B74" w:rsidRDefault="00597B74" w:rsidP="00597B7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снования для </w:t>
      </w:r>
      <w:r w:rsidRPr="00BF0AF8">
        <w:rPr>
          <w:rFonts w:ascii="Times New Roman" w:hAnsi="Times New Roman" w:cs="Times New Roman"/>
          <w:sz w:val="28"/>
          <w:szCs w:val="28"/>
        </w:rPr>
        <w:t>отказа в приеме документов</w:t>
      </w:r>
      <w:r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BF0AF8">
        <w:rPr>
          <w:rFonts w:ascii="Times New Roman" w:hAnsi="Times New Roman" w:cs="Times New Roman"/>
          <w:sz w:val="28"/>
          <w:szCs w:val="28"/>
        </w:rPr>
        <w:t>необходимых для предоставления муниципальной услуг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огласно действующим нормативным правовым актам отсутствуют.</w:t>
      </w:r>
    </w:p>
    <w:p w:rsidR="00597B74" w:rsidRPr="00BF0AF8" w:rsidDel="00BF0AF8" w:rsidRDefault="00597B74" w:rsidP="00597B7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17445" w:rsidRPr="00E17445" w:rsidRDefault="00E17445" w:rsidP="00E174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17445">
        <w:rPr>
          <w:rFonts w:ascii="Times New Roman" w:eastAsia="Times New Roman" w:hAnsi="Times New Roman" w:cs="Times New Roman"/>
          <w:sz w:val="28"/>
          <w:szCs w:val="28"/>
          <w:highlight w:val="cyan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*наименование ОМС* в соответствии с действующим законодательством истек;</w:t>
      </w:r>
    </w:p>
    <w:p w:rsidR="000F3B3B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0F3B3B">
        <w:rPr>
          <w:rFonts w:ascii="Times New Roman" w:eastAsia="Times New Roman" w:hAnsi="Times New Roman" w:cs="Times New Roman"/>
          <w:sz w:val="28"/>
          <w:szCs w:val="28"/>
        </w:rPr>
        <w:t>р</w:t>
      </w:r>
      <w:r w:rsidR="000F3B3B" w:rsidRPr="000F3B3B">
        <w:rPr>
          <w:rFonts w:ascii="Times New Roman" w:eastAsia="Times New Roman" w:hAnsi="Times New Roman" w:cs="Times New Roman"/>
          <w:sz w:val="28"/>
          <w:szCs w:val="28"/>
        </w:rPr>
        <w:t>азмеры надмогильного сооружения (надгробия) превышают размеры, установленные Порядком деятельности муниципальных кладбищ в</w:t>
      </w:r>
      <w:r w:rsidR="000F3B3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3B3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муниципального образования* </w:t>
      </w:r>
      <w:r w:rsidR="002B217C" w:rsidRPr="001A4A89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E845D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066E1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 w:rsidR="00BF0AF8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0F3B3B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C7F54">
        <w:rPr>
          <w:rFonts w:ascii="Times New Roman" w:eastAsia="Times New Roman" w:hAnsi="Times New Roman" w:cs="Times New Roman"/>
          <w:sz w:val="28"/>
          <w:szCs w:val="28"/>
        </w:rPr>
        <w:t>отсутствие</w:t>
      </w:r>
      <w:r w:rsidR="002066E1" w:rsidRPr="002066E1">
        <w:rPr>
          <w:rFonts w:ascii="Times New Roman" w:eastAsia="Times New Roman" w:hAnsi="Times New Roman" w:cs="Times New Roman"/>
          <w:sz w:val="28"/>
          <w:szCs w:val="28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066E1" w:rsidRPr="002066E1">
        <w:rPr>
          <w:rFonts w:ascii="Times New Roman" w:eastAsia="Times New Roman" w:hAnsi="Times New Roman" w:cs="Times New Roman"/>
          <w:sz w:val="28"/>
          <w:szCs w:val="28"/>
        </w:rPr>
        <w:t xml:space="preserve">в случае обращения </w:t>
      </w:r>
      <w:r w:rsidR="002066E1" w:rsidRPr="002066E1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ителя лица, на имя которого зарегистрировано место захоронения</w:t>
      </w:r>
      <w:r w:rsidR="0089195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91952" w:rsidRPr="00E665F4" w:rsidRDefault="00891952" w:rsidP="0089195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5</w:t>
      </w:r>
      <w:r w:rsidRPr="00E665F4">
        <w:rPr>
          <w:rFonts w:ascii="Times New Roman" w:eastAsia="Times New Roman" w:hAnsi="Times New Roman" w:cs="Times New Roman"/>
          <w:sz w:val="28"/>
          <w:szCs w:val="28"/>
          <w:highlight w:val="cyan"/>
        </w:rPr>
        <w:t>) текст в запросе на предоставление муниципальной услуги не поддается прочтению либо отсутствует.</w:t>
      </w:r>
    </w:p>
    <w:p w:rsidR="00B80C9E" w:rsidRPr="005D353C" w:rsidRDefault="00B80C9E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D353C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5D353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="00BF0AF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уполномоченное должностное лицо</w:t>
      </w:r>
      <w:r w:rsidRPr="005D353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5D353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="005D353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5BBA">
        <w:rPr>
          <w:rFonts w:ascii="Times New Roman" w:eastAsia="Times New Roman" w:hAnsi="Times New Roman" w:cs="Times New Roman"/>
          <w:sz w:val="28"/>
          <w:szCs w:val="28"/>
        </w:rPr>
        <w:t xml:space="preserve">согласно действующим нормативным правовым актам 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Default="005D353C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D353C" w:rsidRPr="005D353C" w:rsidRDefault="005D353C" w:rsidP="005D35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5D353C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оставление муниципальной услуги осуществляется бесплатно.</w:t>
      </w:r>
    </w:p>
    <w:p w:rsidR="005D353C" w:rsidRPr="005D353C" w:rsidRDefault="005D353C" w:rsidP="005D35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5D353C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353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D1442D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353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5D353C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5D353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5D353C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380A04" w:rsidRPr="00380A0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0A04" w:rsidRPr="00380A04">
        <w:rPr>
          <w:rFonts w:ascii="Times New Roman" w:hAnsi="Times New Roman" w:cs="Times New Roman"/>
          <w:sz w:val="28"/>
          <w:szCs w:val="28"/>
        </w:rPr>
        <w:t>по</w:t>
      </w:r>
      <w:r w:rsidR="00380A04" w:rsidRPr="00D52821">
        <w:rPr>
          <w:rFonts w:ascii="Times New Roman" w:hAnsi="Times New Roman" w:cs="Times New Roman"/>
          <w:sz w:val="28"/>
          <w:szCs w:val="28"/>
        </w:rPr>
        <w:t xml:space="preserve"> регистрации установки и замены надмогильных сооружений (надгробий)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5D353C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5D353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5D353C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5D353C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01767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154B8B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154B8B" w:rsidRPr="00E7629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 w:rsidRPr="00154B8B"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заимодействий с должностными лицами.</w:t>
      </w:r>
    </w:p>
    <w:p w:rsidR="00154B8B" w:rsidRPr="00154B8B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154B8B" w:rsidRDefault="00154B8B" w:rsidP="00154B8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</w:p>
    <w:p w:rsidR="00154B8B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 в электронной форме</w:t>
      </w:r>
    </w:p>
    <w:p w:rsidR="00154B8B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</w:p>
    <w:p w:rsidR="00154B8B" w:rsidRPr="000652E1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154B8B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54B8B" w:rsidRPr="0090104B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154B8B" w:rsidRPr="007D059C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154B8B" w:rsidRPr="007D059C" w:rsidRDefault="00797BED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="00154B8B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154B8B" w:rsidRPr="007D059C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 xml:space="preserve">получения информации о порядке предоставления муниципальной 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Pr="006553B4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CC4D4D" w:rsidRPr="006553B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</w:t>
      </w:r>
      <w:r w:rsidR="00325BC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</w:t>
      </w:r>
      <w:r w:rsidR="00325BCC">
        <w:rPr>
          <w:rFonts w:ascii="Times New Roman" w:eastAsia="Times New Roman" w:hAnsi="Times New Roman" w:cs="Times New Roman"/>
          <w:sz w:val="28"/>
          <w:szCs w:val="28"/>
        </w:rPr>
        <w:t>ги документы, указанные в пункте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325BCC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12647" w:rsidRDefault="00154B8B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1264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Pr="0041264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1264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412647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1264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при личном обращении заявителя в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D82246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D82246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D82246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D82246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10D28" w:rsidRPr="00210D2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D82246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1C0680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рафик приема (приемное время) заявителей по предварительной записи устанавливается руководителем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D82246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="00D82246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82246" w:rsidRPr="00D8224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</w:t>
      </w:r>
      <w:r w:rsidR="00D82246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D8224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D82246" w:rsidRPr="00057DAE" w:rsidRDefault="00D82246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1) прием заявления и документов, необходимых для предоставления муниципальной услуги;</w:t>
      </w:r>
    </w:p>
    <w:p w:rsidR="00D82246" w:rsidRPr="00057DAE" w:rsidRDefault="00D82246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2)</w:t>
      </w:r>
      <w:r w:rsidR="00BA392D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D82246" w:rsidRPr="007D059C" w:rsidRDefault="006C773B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D82246" w:rsidRDefault="006C773B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4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D82246" w:rsidRPr="007D059C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D1092A" w:rsidRPr="00D1092A" w:rsidRDefault="00D1092A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A392D" w:rsidRPr="007D059C" w:rsidRDefault="00BA392D" w:rsidP="00BA392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BA392D" w:rsidRPr="005815EA" w:rsidRDefault="00BA392D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BA392D">
        <w:rPr>
          <w:rFonts w:ascii="Times New Roman" w:eastAsia="Times New Roman" w:hAnsi="Times New Roman" w:cs="Times New Roman"/>
          <w:sz w:val="28"/>
          <w:szCs w:val="28"/>
          <w:highlight w:val="cyan"/>
        </w:rPr>
        <w:t>по приему заявления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BA392D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="00BA392D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A392D" w:rsidRDefault="00BA392D" w:rsidP="00BA392D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технических средств Единого портала государственных и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униципальных услуг или Портала государственных и муниципальных услуг Московской области;</w:t>
      </w:r>
    </w:p>
    <w:p w:rsidR="00BA392D" w:rsidRPr="007D059C" w:rsidRDefault="00BA392D" w:rsidP="00BA392D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B9407E" w:rsidRDefault="00B9407E" w:rsidP="00B940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671F5" w:rsidRPr="00B0257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*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885C23">
        <w:rPr>
          <w:rFonts w:ascii="Times New Roman" w:hAnsi="Times New Roman" w:cs="Times New Roman"/>
          <w:sz w:val="28"/>
          <w:szCs w:val="28"/>
        </w:rPr>
        <w:t xml:space="preserve">или </w:t>
      </w:r>
      <w:r w:rsidR="001671F5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885C23">
        <w:rPr>
          <w:rFonts w:ascii="Times New Roman" w:hAnsi="Times New Roman" w:cs="Times New Roman"/>
          <w:sz w:val="28"/>
          <w:szCs w:val="28"/>
        </w:rPr>
        <w:t xml:space="preserve"> специалист, ответственный за прием и регистрацию 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ых документов с их оригиналами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унктом 2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6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71F5" w:rsidRPr="00E267B0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671F5" w:rsidRPr="007D059C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8) вручает копию описи заявителю.</w:t>
      </w:r>
    </w:p>
    <w:p w:rsidR="00077053" w:rsidRPr="00325BCC" w:rsidRDefault="001671F5" w:rsidP="00325BCC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325BCC">
        <w:rPr>
          <w:rFonts w:ascii="Times New Roman" w:hAnsi="Times New Roman" w:cs="Times New Roman"/>
          <w:sz w:val="28"/>
          <w:szCs w:val="28"/>
          <w:highlight w:val="cyan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325BCC" w:rsidRPr="00325BCC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325BCC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</w:t>
      </w:r>
      <w:r w:rsidRPr="00325BC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Pr="00325BC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325BC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671F5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количество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заявлений и документов, осуществляет действия согласно пункту 8</w:t>
      </w:r>
      <w:r w:rsidR="00325BCC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8</w:t>
      </w:r>
      <w:r w:rsidR="00325BCC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1671F5" w:rsidRPr="009B331D" w:rsidRDefault="001671F5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1671F5" w:rsidRPr="009B331D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1671F5" w:rsidRPr="009B331D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671F5" w:rsidRPr="009B331D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1671F5" w:rsidRPr="009B331D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</w:t>
      </w:r>
      <w:r w:rsidR="00325BC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1671F5" w:rsidRPr="009B331D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1671F5" w:rsidRPr="009B331D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671F5" w:rsidRPr="009B331D" w:rsidRDefault="001671F5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1671F5" w:rsidRPr="009B331D" w:rsidRDefault="001671F5" w:rsidP="001671F5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 в многофункциональных центрах</w:t>
      </w:r>
      <w:r w:rsidR="00325BC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аличии всех документов, предусмотренных пунктом 2</w:t>
      </w:r>
      <w:r w:rsidR="00376618">
        <w:rPr>
          <w:rFonts w:ascii="Times New Roman" w:eastAsia="Times New Roman" w:hAnsi="Times New Roman" w:cs="Times New Roman"/>
          <w:sz w:val="28"/>
          <w:szCs w:val="28"/>
          <w:highlight w:val="cyan"/>
        </w:rPr>
        <w:t>6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671F5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B44EB" w:rsidRDefault="008B44EB" w:rsidP="008B44E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8B44EB" w:rsidRPr="007D059C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8B44EB" w:rsidRPr="007D059C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снованием для начала осуществления административной процедуры является поступление специалист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8B44EB" w:rsidRPr="007D059C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7D059C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</w:p>
    <w:p w:rsidR="008B44EB" w:rsidRPr="00503D87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8B44EB" w:rsidRPr="00503D87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8B44EB" w:rsidRPr="00503D87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8B44EB" w:rsidRPr="00503D87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ле регистрации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специалисту </w:t>
      </w:r>
      <w:r w:rsidR="00325BC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, ответственному за подготовку документов по муниципальной услуге.</w:t>
      </w:r>
    </w:p>
    <w:p w:rsidR="008B44EB" w:rsidRPr="007D059C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8B44EB" w:rsidRPr="007D059C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8B44EB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="003B2CCA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8B44EB" w:rsidRPr="007D059C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1F5A1C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44EB" w:rsidRPr="007D059C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9F2061" w:rsidRPr="00026336" w:rsidRDefault="008B44EB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486245"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получение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 xml:space="preserve">сотрудником </w:t>
      </w:r>
      <w:r w:rsidR="00486245" w:rsidRPr="007456A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486245" w:rsidRPr="00336C43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86245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>(далее – сотруднику)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>, пакет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 xml:space="preserve"> документов, указанных в пункт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е 26</w:t>
      </w:r>
      <w:r w:rsidR="00486245"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9F2061" w:rsidRPr="00026336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 осуществляет следующую последовательность действий:</w:t>
      </w:r>
    </w:p>
    <w:p w:rsidR="009F2061" w:rsidRPr="00026336" w:rsidRDefault="009F2061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1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ab/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</w:t>
      </w:r>
      <w:r>
        <w:rPr>
          <w:rFonts w:ascii="Times New Roman" w:eastAsia="Times New Roman" w:hAnsi="Times New Roman" w:cs="Times New Roman"/>
          <w:sz w:val="28"/>
          <w:szCs w:val="28"/>
        </w:rPr>
        <w:t>унктом 26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F2061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F2061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9F2061">
        <w:rPr>
          <w:rFonts w:ascii="Times New Roman" w:hAnsi="Times New Roman" w:cs="Times New Roman"/>
          <w:sz w:val="28"/>
          <w:szCs w:val="28"/>
        </w:rPr>
        <w:t>х</w:t>
      </w:r>
      <w:r w:rsidR="009F2061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F2061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DD136C">
        <w:rPr>
          <w:rFonts w:ascii="Times New Roman" w:hAnsi="Times New Roman" w:cs="Times New Roman"/>
          <w:sz w:val="28"/>
          <w:szCs w:val="28"/>
        </w:rPr>
        <w:t>32</w:t>
      </w:r>
      <w:r w:rsidR="009F2061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9F2061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F2061" w:rsidRDefault="009F2061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026336">
        <w:rPr>
          <w:rFonts w:ascii="Times New Roman" w:hAnsi="Times New Roman" w:cs="Times New Roman"/>
          <w:sz w:val="28"/>
          <w:szCs w:val="28"/>
        </w:rPr>
        <w:t>указанны</w:t>
      </w:r>
      <w:r>
        <w:rPr>
          <w:rFonts w:ascii="Times New Roman" w:hAnsi="Times New Roman" w:cs="Times New Roman"/>
          <w:sz w:val="28"/>
          <w:szCs w:val="28"/>
        </w:rPr>
        <w:t xml:space="preserve">х в пункте </w:t>
      </w:r>
      <w:r w:rsidR="00DD136C">
        <w:rPr>
          <w:rFonts w:ascii="Times New Roman" w:hAnsi="Times New Roman" w:cs="Times New Roman"/>
          <w:sz w:val="28"/>
          <w:szCs w:val="28"/>
        </w:rPr>
        <w:t>32</w:t>
      </w:r>
      <w:r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дготавливает в письменной форме на бумажном носителе мотивированный отказ с указанием причин отказа</w:t>
      </w:r>
      <w:r w:rsidR="00486245">
        <w:rPr>
          <w:rFonts w:ascii="Times New Roman" w:hAnsi="Times New Roman" w:cs="Times New Roman"/>
          <w:sz w:val="28"/>
          <w:szCs w:val="28"/>
        </w:rPr>
        <w:t>;</w:t>
      </w:r>
    </w:p>
    <w:p w:rsidR="009F2061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9F2061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9F2061">
        <w:rPr>
          <w:rFonts w:ascii="Times New Roman" w:hAnsi="Times New Roman" w:cs="Times New Roman"/>
          <w:sz w:val="28"/>
          <w:szCs w:val="28"/>
        </w:rPr>
        <w:t xml:space="preserve">, </w:t>
      </w:r>
      <w:r w:rsidR="009F2061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9F2061">
        <w:rPr>
          <w:rFonts w:ascii="Times New Roman" w:hAnsi="Times New Roman" w:cs="Times New Roman"/>
          <w:sz w:val="28"/>
          <w:szCs w:val="28"/>
        </w:rPr>
        <w:t>х</w:t>
      </w:r>
      <w:r w:rsidR="009F2061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F2061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DD136C">
        <w:rPr>
          <w:rFonts w:ascii="Times New Roman" w:hAnsi="Times New Roman" w:cs="Times New Roman"/>
          <w:sz w:val="28"/>
          <w:szCs w:val="28"/>
        </w:rPr>
        <w:t>32</w:t>
      </w:r>
      <w:r w:rsidR="009F2061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F2061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,</w:t>
      </w:r>
      <w:r w:rsidR="009F2061">
        <w:rPr>
          <w:rFonts w:ascii="Times New Roman" w:hAnsi="Times New Roman" w:cs="Times New Roman"/>
          <w:sz w:val="28"/>
          <w:szCs w:val="28"/>
        </w:rPr>
        <w:t xml:space="preserve"> осуществляет </w:t>
      </w:r>
      <w:r w:rsidR="009F2061" w:rsidRPr="005B5216">
        <w:rPr>
          <w:rFonts w:ascii="Times New Roman" w:eastAsia="Times New Roman" w:hAnsi="Times New Roman" w:cs="Times New Roman"/>
          <w:sz w:val="28"/>
          <w:szCs w:val="28"/>
        </w:rPr>
        <w:t>регистраци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9F2061" w:rsidRPr="005B5216">
        <w:rPr>
          <w:rFonts w:ascii="Times New Roman" w:eastAsia="Times New Roman" w:hAnsi="Times New Roman" w:cs="Times New Roman"/>
          <w:sz w:val="28"/>
          <w:szCs w:val="28"/>
        </w:rPr>
        <w:t xml:space="preserve"> установки и замены надмогильного сооружения (надгробия) 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путем внесения записи в Книгу</w:t>
      </w:r>
      <w:r w:rsidR="009F2061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надмогильных сооружений (надгробий) и внесение записи в удостоверение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F2061" w:rsidRPr="00B901B0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9F2061">
        <w:rPr>
          <w:rFonts w:ascii="Times New Roman" w:hAnsi="Times New Roman" w:cs="Times New Roman"/>
          <w:sz w:val="28"/>
          <w:szCs w:val="28"/>
        </w:rPr>
        <w:t>предоставления</w:t>
      </w:r>
      <w:r w:rsidR="009F2061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9F2061">
        <w:rPr>
          <w:rFonts w:ascii="Times New Roman" w:hAnsi="Times New Roman" w:cs="Times New Roman"/>
          <w:sz w:val="28"/>
          <w:szCs w:val="28"/>
        </w:rPr>
        <w:t xml:space="preserve"> 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с</w:t>
      </w:r>
      <w:r w:rsidR="009F2061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у</w:t>
      </w:r>
      <w:r w:rsidR="009F2061" w:rsidRPr="007456A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9F2061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9F2061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9F2061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713AC6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Pr="00D7113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A96F1C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8B3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AD38B3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D38B3">
        <w:rPr>
          <w:rFonts w:ascii="Times New Roman" w:hAnsi="Times New Roman" w:cs="Times New Roman"/>
          <w:sz w:val="28"/>
          <w:szCs w:val="28"/>
        </w:rPr>
        <w:t xml:space="preserve"> </w:t>
      </w:r>
      <w:r w:rsidR="003213D3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полномоченного</w:t>
      </w:r>
      <w:r w:rsidRPr="002971EA">
        <w:rPr>
          <w:rFonts w:ascii="Times New Roman" w:hAnsi="Times New Roman" w:cs="Times New Roman"/>
          <w:sz w:val="28"/>
          <w:szCs w:val="28"/>
        </w:rPr>
        <w:t xml:space="preserve"> орга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971EA">
        <w:rPr>
          <w:rFonts w:ascii="Times New Roman" w:hAnsi="Times New Roman" w:cs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="00156DBE"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F681B" w:rsidRPr="00CF681B" w:rsidRDefault="00CF681B" w:rsidP="00CF68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CF681B">
        <w:rPr>
          <w:rFonts w:ascii="Times New Roman" w:eastAsia="Times New Roman" w:hAnsi="Times New Roman" w:cs="Times New Roman"/>
          <w:sz w:val="28"/>
          <w:szCs w:val="28"/>
          <w:highlight w:val="cyan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CF681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9F2061" w:rsidRPr="00B95359" w:rsidRDefault="009F2061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административной процедуры является</w:t>
      </w:r>
      <w:r w:rsidR="00486245"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а удостоверения о захоронении с внесенной записью или письменного </w:t>
      </w:r>
      <w:r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отказ</w:t>
      </w:r>
      <w:r w:rsidR="00486245"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предо</w:t>
      </w:r>
      <w:r w:rsidR="00486245"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ставлении муниципальной услуги</w:t>
      </w:r>
      <w:r w:rsidR="00B95359"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пециалисту</w:t>
      </w:r>
      <w:r w:rsidR="00B95359" w:rsidRPr="00B9535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B95359"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выдачу результата предоставления муниципальной услуги.</w:t>
      </w:r>
    </w:p>
    <w:p w:rsidR="008B44EB" w:rsidRDefault="008B44EB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обращении заявителя за получением муниципальной услуги в электронной форме</w:t>
      </w:r>
      <w:r w:rsidRPr="00B9535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="009F2061" w:rsidRPr="00B9535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B9535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B9535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56DBE" w:rsidRPr="000B7F31" w:rsidRDefault="00156DBE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</w:t>
      </w:r>
      <w:r>
        <w:rPr>
          <w:rFonts w:ascii="Times New Roman" w:eastAsia="Times New Roman" w:hAnsi="Times New Roman" w:cs="Times New Roman"/>
          <w:sz w:val="28"/>
          <w:szCs w:val="28"/>
        </w:rPr>
        <w:t>ением муниципальной услуги или</w:t>
      </w:r>
      <w:r w:rsidRPr="00BD37A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56DBE">
        <w:rPr>
          <w:rFonts w:ascii="Times New Roman" w:eastAsia="Times New Roman" w:hAnsi="Times New Roman" w:cs="Times New Roman"/>
          <w:sz w:val="28"/>
          <w:szCs w:val="28"/>
        </w:rPr>
        <w:t>в информационн</w:t>
      </w:r>
      <w:r>
        <w:rPr>
          <w:rFonts w:ascii="Times New Roman" w:eastAsia="Times New Roman" w:hAnsi="Times New Roman" w:cs="Times New Roman"/>
          <w:sz w:val="28"/>
          <w:szCs w:val="28"/>
        </w:rPr>
        <w:t>ую</w:t>
      </w:r>
      <w:r w:rsidRPr="00156DBE">
        <w:rPr>
          <w:rFonts w:ascii="Times New Roman" w:eastAsia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156DB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56DBE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56DB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7D059C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44EB" w:rsidRPr="007D059C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715575" w:rsidRPr="00EA3A5F" w:rsidRDefault="00715575" w:rsidP="007155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5575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</w:t>
      </w:r>
      <w:r w:rsidR="00B95359">
        <w:rPr>
          <w:rFonts w:ascii="Times New Roman" w:eastAsia="Times New Roman" w:hAnsi="Times New Roman" w:cs="Times New Roman"/>
          <w:i/>
          <w:sz w:val="28"/>
          <w:szCs w:val="28"/>
        </w:rPr>
        <w:t>С*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2D06C5" w:rsidRPr="002D06C5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>, результата предоставления муниципальной услуги.</w:t>
      </w:r>
    </w:p>
    <w:p w:rsidR="004676FE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3213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ил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находящийся в </w:t>
      </w:r>
      <w:r w:rsidR="002D06C5" w:rsidRPr="002D06C5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, ответственный за выдачу результата предоставления муниципальн</w:t>
      </w:r>
      <w:r w:rsidR="003213D3">
        <w:rPr>
          <w:rFonts w:ascii="Times New Roman" w:eastAsia="Times New Roman" w:hAnsi="Times New Roman" w:cs="Times New Roman"/>
          <w:sz w:val="28"/>
          <w:szCs w:val="28"/>
        </w:rPr>
        <w:t>ой услуги (далее – специалист),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 при поступл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 нему 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далее - отказ)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, оформленно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</w:t>
      </w:r>
      <w:r>
        <w:rPr>
          <w:rFonts w:ascii="Times New Roman" w:eastAsia="Times New Roman" w:hAnsi="Times New Roman" w:cs="Times New Roman"/>
          <w:sz w:val="28"/>
          <w:szCs w:val="28"/>
        </w:rPr>
        <w:t>, выдает отказ заявителю.</w:t>
      </w:r>
    </w:p>
    <w:p w:rsidR="004676FE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к специалисту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с внесенной в него записью, а также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>Кни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надмогильных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lastRenderedPageBreak/>
        <w:t>сооружений (надгробий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с внесенной в него записью, специалист выдает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B95359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676FE" w:rsidRPr="0019405B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 xml:space="preserve">должностное лицо </w:t>
      </w:r>
      <w:r w:rsidRPr="0019405B">
        <w:rPr>
          <w:rFonts w:ascii="Times New Roman" w:hAnsi="Times New Roman" w:cs="Times New Roman"/>
          <w:sz w:val="28"/>
          <w:szCs w:val="28"/>
        </w:rPr>
        <w:t xml:space="preserve"> (</w:t>
      </w:r>
      <w:r w:rsidRPr="0019405B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Pr="0019405B">
        <w:rPr>
          <w:rFonts w:ascii="Times New Roman" w:hAnsi="Times New Roman" w:cs="Times New Roman"/>
          <w:sz w:val="28"/>
          <w:szCs w:val="28"/>
        </w:rPr>
        <w:t xml:space="preserve">) Уполномоченного органа местного самоуправления в сфере погребения и похоронного дела Московской области по </w:t>
      </w:r>
      <w:r w:rsidRPr="0019405B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676FE" w:rsidRPr="0019405B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с момента поступления </w:t>
      </w:r>
      <w:r w:rsidR="002118FF">
        <w:rPr>
          <w:rFonts w:ascii="Times New Roman" w:eastAsia="Times New Roman" w:hAnsi="Times New Roman" w:cs="Times New Roman"/>
          <w:sz w:val="28"/>
          <w:szCs w:val="28"/>
        </w:rPr>
        <w:t>регистрации заявления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676FE" w:rsidRPr="00A404A4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751461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676F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а предоставления муниципальной услуги осуществляется </w:t>
      </w:r>
      <w:r w:rsidRPr="003213D3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8B44EB" w:rsidRPr="00751461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8B44EB" w:rsidRPr="00751461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8B44EB" w:rsidRPr="00751461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</w:t>
      </w:r>
      <w:r w:rsidR="00641883">
        <w:rPr>
          <w:rFonts w:ascii="Times New Roman" w:eastAsia="Times New Roman" w:hAnsi="Times New Roman" w:cs="Times New Roman"/>
          <w:sz w:val="28"/>
          <w:szCs w:val="28"/>
          <w:highlight w:val="cyan"/>
        </w:rPr>
        <w:t>аявителя, указанный в заявлении.</w:t>
      </w:r>
    </w:p>
    <w:p w:rsidR="008B44EB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="004676F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Pr="004676F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B44EB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B44EB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="003213D3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4676FE" w:rsidRPr="004676FE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6F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4676FE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.</w:t>
      </w:r>
    </w:p>
    <w:p w:rsidR="001671F5" w:rsidRDefault="001671F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</w:t>
      </w:r>
      <w:r w:rsidRPr="00D348B7">
        <w:rPr>
          <w:rFonts w:ascii="Times New Roman" w:eastAsia="Times New Roman" w:hAnsi="Times New Roman" w:cs="Times New Roman"/>
          <w:i/>
          <w:sz w:val="28"/>
          <w:szCs w:val="28"/>
        </w:rPr>
        <w:t xml:space="preserve">предоставлению </w:t>
      </w:r>
      <w:r w:rsidR="00507F51" w:rsidRPr="00D348B7">
        <w:rPr>
          <w:rFonts w:ascii="Times New Roman" w:eastAsia="Times New Roman" w:hAnsi="Times New Roman" w:cs="Times New Roman"/>
          <w:i/>
          <w:sz w:val="28"/>
          <w:szCs w:val="28"/>
        </w:rPr>
        <w:t>муниципальной</w:t>
      </w:r>
      <w:r w:rsidRPr="00D348B7">
        <w:rPr>
          <w:rFonts w:ascii="Times New Roman" w:eastAsia="Times New Roman" w:hAnsi="Times New Roman" w:cs="Times New Roman"/>
          <w:i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D348B7">
        <w:rPr>
          <w:rFonts w:ascii="Times New Roman" w:eastAsia="Times New Roman" w:hAnsi="Times New Roman" w:cs="Times New Roman"/>
          <w:i/>
          <w:sz w:val="28"/>
          <w:szCs w:val="28"/>
        </w:rPr>
        <w:t xml:space="preserve">муниципальной </w:t>
      </w:r>
      <w:r w:rsidRPr="00D348B7">
        <w:rPr>
          <w:rFonts w:ascii="Times New Roman" w:eastAsia="Times New Roman" w:hAnsi="Times New Roman" w:cs="Times New Roman"/>
          <w:i/>
          <w:sz w:val="28"/>
          <w:szCs w:val="28"/>
        </w:rPr>
        <w:t>услуги.</w:t>
      </w:r>
    </w:p>
    <w:p w:rsidR="00FF67D0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i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B331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716DA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B44EB" w:rsidRPr="007D059C" w:rsidRDefault="008B44EB" w:rsidP="003213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13D3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онтроль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413B9">
        <w:rPr>
          <w:rFonts w:ascii="Times New Roman" w:eastAsia="Times New Roman" w:hAnsi="Times New Roman" w:cs="Times New Roman"/>
          <w:sz w:val="28"/>
          <w:szCs w:val="28"/>
        </w:rPr>
        <w:t>имеют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право на обжалование действий или бездействия 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E63638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210D28" w:rsidRPr="00D413B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0A4561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*указать </w:t>
      </w:r>
      <w:r w:rsidRPr="00D413B9">
        <w:rPr>
          <w:rFonts w:ascii="Times New Roman" w:eastAsia="Times New Roman" w:hAnsi="Times New Roman" w:cs="Times New Roman"/>
          <w:i/>
          <w:sz w:val="28"/>
          <w:szCs w:val="28"/>
        </w:rPr>
        <w:t>органы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E1497" w:rsidRPr="000A4561">
        <w:rPr>
          <w:rFonts w:ascii="Times New Roman" w:eastAsia="Times New Roman" w:hAnsi="Times New Roman" w:cs="Times New Roman"/>
          <w:i/>
          <w:sz w:val="28"/>
          <w:szCs w:val="28"/>
        </w:rPr>
        <w:t>местного самоуправлени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и уполномоченные на рассмотрение жалобы должностные лица, которым может быть направлена жалоба*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</w:t>
      </w:r>
      <w:r w:rsidRPr="00D413B9">
        <w:rPr>
          <w:rFonts w:ascii="Times New Roman" w:eastAsia="Times New Roman" w:hAnsi="Times New Roman" w:cs="Times New Roman"/>
          <w:sz w:val="28"/>
          <w:szCs w:val="28"/>
        </w:rPr>
        <w:t>подается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A2052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B44EB" w:rsidRPr="008B44EB" w:rsidRDefault="008B44EB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</w:t>
      </w:r>
      <w:r w:rsidRPr="00D413B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тупивша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6328E" w:rsidRPr="00953D7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5F1A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B44EB" w:rsidRPr="007D059C" w:rsidRDefault="008B44EB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0838F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FF764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7D49F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FF764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</w:t>
      </w:r>
      <w:r w:rsidR="008B44EB"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7D059C" w:rsidRDefault="008B44EB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8B44EB" w:rsidRPr="007D059C" w:rsidRDefault="008B44EB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="0014577F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64B05">
        <w:rPr>
          <w:rFonts w:ascii="Times New Roman" w:hAnsi="Times New Roman" w:cs="Times New Roman"/>
          <w:b/>
          <w:sz w:val="28"/>
          <w:szCs w:val="28"/>
        </w:rPr>
        <w:t>3. </w:t>
      </w:r>
      <w:r w:rsidR="00164B05" w:rsidRPr="008B44EB">
        <w:rPr>
          <w:rFonts w:ascii="Times New Roman" w:hAnsi="Times New Roman" w:cs="Times New Roman"/>
          <w:b/>
          <w:i/>
          <w:sz w:val="28"/>
          <w:szCs w:val="28"/>
        </w:rPr>
        <w:t>Многофункциональные центры</w:t>
      </w:r>
      <w:r w:rsidR="0014577F" w:rsidRPr="008B44EB">
        <w:rPr>
          <w:rFonts w:ascii="Times New Roman" w:hAnsi="Times New Roman" w:cs="Times New Roman"/>
          <w:b/>
          <w:i/>
          <w:sz w:val="28"/>
          <w:szCs w:val="28"/>
        </w:rPr>
        <w:t>, расположенные на территории *наименование муниципального образования</w:t>
      </w:r>
      <w:r w:rsid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14577F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 w:rsidR="008B44EB"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ых цент</w:t>
      </w:r>
      <w:r w:rsidR="008B44EB" w:rsidRPr="00717440">
        <w:rPr>
          <w:rFonts w:ascii="Times New Roman" w:hAnsi="Times New Roman" w:cs="Times New Roman"/>
          <w:i/>
          <w:sz w:val="28"/>
          <w:szCs w:val="28"/>
          <w:highlight w:val="cyan"/>
        </w:rPr>
        <w:t>ров</w:t>
      </w:r>
      <w:r w:rsidRPr="0014577F">
        <w:rPr>
          <w:rFonts w:ascii="Times New Roman" w:hAnsi="Times New Roman" w:cs="Times New Roman"/>
          <w:i/>
          <w:sz w:val="28"/>
          <w:szCs w:val="28"/>
        </w:rPr>
        <w:t>)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8B44EB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8B44EB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8B44EB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>-центра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8B44EB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8B44EB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8B44EB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8B44EB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8B44EB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51D47" w:rsidRPr="00DF5D4A" w:rsidRDefault="00E21D97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государственной услуги по </w:t>
      </w:r>
      <w:r w:rsidR="00DF5D4A" w:rsidRPr="00DF5D4A">
        <w:rPr>
          <w:rFonts w:ascii="Times New Roman" w:hAnsi="Times New Roman" w:cs="Times New Roman"/>
          <w:b/>
          <w:sz w:val="28"/>
        </w:rPr>
        <w:t>регистрации установки и замены надмогильных сооружений (надгробий)</w:t>
      </w:r>
    </w:p>
    <w:p w:rsidR="00E21D97" w:rsidRDefault="00E21D97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118FF" w:rsidRPr="00C4402B" w:rsidRDefault="002118FF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11EAE" w:rsidRDefault="002118FF" w:rsidP="00611EAE">
      <w:pPr>
        <w:jc w:val="center"/>
        <w:rPr>
          <w:rFonts w:ascii="Times New Roman" w:hAnsi="Times New Roman"/>
          <w:color w:val="000000"/>
          <w:lang w:val="en-US"/>
        </w:rPr>
      </w:pPr>
      <w:r w:rsidRPr="00E21547">
        <w:rPr>
          <w:rFonts w:ascii="Times New Roman" w:hAnsi="Times New Roman"/>
          <w:color w:val="000000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467.7pt" o:ole="">
            <v:imagedata r:id="rId12" o:title=""/>
          </v:shape>
          <o:OLEObject Type="Embed" ProgID="Visio.Drawing.11" ShapeID="_x0000_i1025" DrawAspect="Content" ObjectID="_1483874371" r:id="rId13"/>
        </w:object>
      </w:r>
    </w:p>
    <w:p w:rsidR="00611EAE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611EA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1D1487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1D1487" w:rsidRDefault="00917AB3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E61E15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973090">
        <w:rPr>
          <w:rFonts w:ascii="Times New Roman" w:hAnsi="Times New Roman" w:cs="Times New Roman"/>
        </w:rPr>
        <w:t xml:space="preserve">            (</w:t>
      </w:r>
      <w:r w:rsidRPr="00E61E15">
        <w:rPr>
          <w:rFonts w:ascii="Times New Roman" w:hAnsi="Times New Roman" w:cs="Times New Roman"/>
          <w:i/>
        </w:rPr>
        <w:t>фамилия, имя, отчество лица, взявшего на себя обязанность</w:t>
      </w:r>
    </w:p>
    <w:p w:rsidR="00917AB3" w:rsidRPr="00E61E15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E61E15">
        <w:rPr>
          <w:rFonts w:ascii="Times New Roman" w:hAnsi="Times New Roman" w:cs="Times New Roman"/>
          <w:i/>
        </w:rPr>
        <w:t xml:space="preserve">                осуществить погребение умершего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E61E15">
        <w:rPr>
          <w:rFonts w:ascii="Times New Roman" w:hAnsi="Times New Roman" w:cs="Times New Roman"/>
          <w:i/>
        </w:rPr>
        <w:t xml:space="preserve">                              место регистрации, телефон</w:t>
      </w:r>
      <w:r w:rsidRPr="00973090">
        <w:rPr>
          <w:rFonts w:ascii="Times New Roman" w:hAnsi="Times New Roman" w:cs="Times New Roman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AE47C9" w:rsidRPr="00973090" w:rsidRDefault="00AE47C9" w:rsidP="00AE47C9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</w:p>
    <w:p w:rsidR="00F4612A" w:rsidRPr="00973090" w:rsidRDefault="00917AB3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hAnsi="Times New Roman" w:cs="Times New Roman"/>
          <w:sz w:val="20"/>
          <w:szCs w:val="20"/>
        </w:rPr>
        <w:t xml:space="preserve">Прошу </w:t>
      </w:r>
      <w:r w:rsidR="00FF7642">
        <w:rPr>
          <w:rFonts w:ascii="Times New Roman" w:hAnsi="Times New Roman" w:cs="Times New Roman"/>
          <w:sz w:val="20"/>
          <w:szCs w:val="20"/>
        </w:rPr>
        <w:t xml:space="preserve">разрешить  </w:t>
      </w:r>
      <w:r w:rsidRPr="00973090">
        <w:rPr>
          <w:rFonts w:ascii="Times New Roman" w:hAnsi="Times New Roman" w:cs="Times New Roman"/>
          <w:sz w:val="20"/>
          <w:szCs w:val="20"/>
        </w:rPr>
        <w:t>произвести: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 установку/замену/монтаж/демонтаж/ремонт                                                      (</w:t>
      </w:r>
      <w:r w:rsidR="00AE47C9" w:rsidRPr="00E61E15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) </w:t>
      </w:r>
      <w:r w:rsidR="00F4612A" w:rsidRPr="00973090">
        <w:rPr>
          <w:rFonts w:ascii="Times New Roman" w:hAnsi="Times New Roman" w:cs="Times New Roman"/>
          <w:sz w:val="20"/>
          <w:szCs w:val="20"/>
        </w:rPr>
        <w:t>надмогильного  сооружения  (надгробия)  или  ограды  (</w:t>
      </w:r>
      <w:r w:rsidR="00F4612A" w:rsidRPr="00E61E15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F4612A" w:rsidRPr="00973090">
        <w:rPr>
          <w:rFonts w:ascii="Times New Roman" w:hAnsi="Times New Roman" w:cs="Times New Roman"/>
          <w:sz w:val="20"/>
          <w:szCs w:val="20"/>
        </w:rPr>
        <w:t>)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на могиле _________________________________________________________________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(</w:t>
      </w:r>
      <w:r w:rsidRPr="00926042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На кладбище: _________________________________________________________________</w:t>
      </w:r>
    </w:p>
    <w:p w:rsidR="00917AB3" w:rsidRPr="00973090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Сектор N ______, Ряд N _______, Могила N _______</w:t>
      </w:r>
    </w:p>
    <w:p w:rsidR="00903441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03441">
        <w:rPr>
          <w:rFonts w:ascii="Times New Roman" w:hAnsi="Times New Roman" w:cs="Times New Roman"/>
        </w:rPr>
        <w:t>технические характеристики надмогильного сооружения (надгробия)</w:t>
      </w:r>
      <w:r>
        <w:rPr>
          <w:rFonts w:ascii="Times New Roman" w:hAnsi="Times New Roman" w:cs="Times New Roman"/>
        </w:rPr>
        <w:t xml:space="preserve"> или  ограды, в том числе размер </w:t>
      </w:r>
    </w:p>
    <w:p w:rsidR="00903441" w:rsidRPr="00973090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</w:t>
      </w:r>
    </w:p>
    <w:p w:rsidR="009B5C0A" w:rsidRPr="00973090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973090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Вышеуказанные работы будут производиться _____________________________________________________________</w:t>
      </w:r>
    </w:p>
    <w:p w:rsidR="00557540" w:rsidRPr="00973090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>исполнитель работ, дата проведения работ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557540" w:rsidRPr="00973090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По   окончании   работ  обязуюсь  вывести  остатки  строительных  расходных материалов и привести в</w:t>
      </w:r>
    </w:p>
    <w:p w:rsidR="00557540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порядок прилегающую территорию к месту захоронения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</w:rPr>
        <w:t>Р</w:t>
      </w: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езультат муниципальной услуги выдать следующим способом:</w:t>
      </w:r>
    </w:p>
    <w:p w:rsidR="00FF7642" w:rsidRPr="00FF76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 xml:space="preserve">посредством личного обращения в </w:t>
      </w:r>
      <w:r w:rsidRPr="00FF7642">
        <w:rPr>
          <w:rFonts w:ascii="Times New Roman" w:eastAsia="Times New Roman" w:hAnsi="Times New Roman" w:cs="Times New Roman"/>
          <w:i/>
          <w:sz w:val="20"/>
          <w:szCs w:val="20"/>
          <w:highlight w:val="cyan"/>
        </w:rPr>
        <w:t>*наименование ОМСУ*:</w:t>
      </w:r>
    </w:p>
    <w:p w:rsidR="00FF7642" w:rsidRPr="00FF76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в форме документа на бумажном носителе;</w:t>
      </w:r>
    </w:p>
    <w:p w:rsidR="00FF7642" w:rsidRPr="00FF76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почтовым отправлением на адрес, указанный в заявлении (только на бумажном носителе);</w:t>
      </w:r>
    </w:p>
    <w:p w:rsidR="00FF7642" w:rsidRPr="00FF76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посредством личного обращения в многофункциональный центр (только на бумажном носителе)</w:t>
      </w:r>
      <w:r w:rsidR="00641883">
        <w:rPr>
          <w:rFonts w:ascii="Times New Roman" w:eastAsia="Times New Roman" w:hAnsi="Times New Roman" w:cs="Times New Roman"/>
          <w:sz w:val="20"/>
          <w:szCs w:val="20"/>
          <w:highlight w:val="cyan"/>
        </w:rPr>
        <w:t>.</w:t>
      </w:r>
    </w:p>
    <w:p w:rsidR="00FF7642" w:rsidRPr="00FF7642" w:rsidRDefault="00FF7642" w:rsidP="00FF764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&lt;&lt;Обратная сторона заявления&gt;&gt;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 xml:space="preserve">О представлении не полного комплекта документов, требующихся для предоставления муниципальной </w:t>
      </w: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lastRenderedPageBreak/>
        <w:t>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  <w:highlight w:val="cyan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 xml:space="preserve">    _____________            __________________________________________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F7642">
        <w:rPr>
          <w:rFonts w:ascii="Times New Roman" w:eastAsia="Times New Roman" w:hAnsi="Times New Roman" w:cs="Times New Roman"/>
          <w:sz w:val="20"/>
          <w:szCs w:val="20"/>
          <w:highlight w:val="cyan"/>
        </w:rPr>
        <w:t>(подпись заявителя)                         (Ф.И.О. заявителя, полностью)</w:t>
      </w:r>
    </w:p>
    <w:p w:rsidR="00557540" w:rsidRPr="00973090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917AB3" w:rsidRPr="00917AB3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sectPr w:rsidR="00917AB3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4F2C" w:rsidRDefault="00234F2C" w:rsidP="001C0680">
      <w:pPr>
        <w:spacing w:after="0" w:line="240" w:lineRule="auto"/>
      </w:pPr>
      <w:r>
        <w:separator/>
      </w:r>
    </w:p>
  </w:endnote>
  <w:endnote w:type="continuationSeparator" w:id="0">
    <w:p w:rsidR="00234F2C" w:rsidRDefault="00234F2C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B35FE2" w:rsidRDefault="00A2068B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B35FE2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71470E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4F2C" w:rsidRDefault="00234F2C" w:rsidP="001C0680">
      <w:pPr>
        <w:spacing w:after="0" w:line="240" w:lineRule="auto"/>
      </w:pPr>
      <w:r>
        <w:separator/>
      </w:r>
    </w:p>
  </w:footnote>
  <w:footnote w:type="continuationSeparator" w:id="0">
    <w:p w:rsidR="00234F2C" w:rsidRDefault="00234F2C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1"/>
  </w:num>
  <w:num w:numId="13">
    <w:abstractNumId w:val="3"/>
  </w:num>
  <w:num w:numId="14">
    <w:abstractNumId w:val="28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5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5C6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6336"/>
    <w:rsid w:val="00026356"/>
    <w:rsid w:val="000269E4"/>
    <w:rsid w:val="00032794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67A"/>
    <w:rsid w:val="000758E9"/>
    <w:rsid w:val="00077053"/>
    <w:rsid w:val="000838F2"/>
    <w:rsid w:val="00085494"/>
    <w:rsid w:val="00085697"/>
    <w:rsid w:val="00090254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2CF1"/>
    <w:rsid w:val="001A4A89"/>
    <w:rsid w:val="001B1582"/>
    <w:rsid w:val="001B3014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4F2C"/>
    <w:rsid w:val="002351A9"/>
    <w:rsid w:val="00236B10"/>
    <w:rsid w:val="002434E3"/>
    <w:rsid w:val="002477A9"/>
    <w:rsid w:val="0026072E"/>
    <w:rsid w:val="00270048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26F5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27"/>
    <w:rsid w:val="00314153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668B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6590"/>
    <w:rsid w:val="003925DD"/>
    <w:rsid w:val="0039269F"/>
    <w:rsid w:val="0039743A"/>
    <w:rsid w:val="003A0811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4010B2"/>
    <w:rsid w:val="00403706"/>
    <w:rsid w:val="00403FE9"/>
    <w:rsid w:val="00406A66"/>
    <w:rsid w:val="00410193"/>
    <w:rsid w:val="00412647"/>
    <w:rsid w:val="00416DCD"/>
    <w:rsid w:val="00420C05"/>
    <w:rsid w:val="00421680"/>
    <w:rsid w:val="0042221D"/>
    <w:rsid w:val="00430A87"/>
    <w:rsid w:val="00433C56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6FE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40B0"/>
    <w:rsid w:val="0053457B"/>
    <w:rsid w:val="0053796A"/>
    <w:rsid w:val="00537CBD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B1A3E"/>
    <w:rsid w:val="005B38A3"/>
    <w:rsid w:val="005B460E"/>
    <w:rsid w:val="005B5216"/>
    <w:rsid w:val="005B609F"/>
    <w:rsid w:val="005C3798"/>
    <w:rsid w:val="005D0302"/>
    <w:rsid w:val="005D1FCA"/>
    <w:rsid w:val="005D353C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11EAE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8173A"/>
    <w:rsid w:val="00682945"/>
    <w:rsid w:val="006837A5"/>
    <w:rsid w:val="00686385"/>
    <w:rsid w:val="006928B9"/>
    <w:rsid w:val="006A2BDF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21B"/>
    <w:rsid w:val="00712281"/>
    <w:rsid w:val="00712600"/>
    <w:rsid w:val="007138D0"/>
    <w:rsid w:val="00713AC6"/>
    <w:rsid w:val="00713B23"/>
    <w:rsid w:val="0071470E"/>
    <w:rsid w:val="00715575"/>
    <w:rsid w:val="00716A91"/>
    <w:rsid w:val="0072588D"/>
    <w:rsid w:val="00725D93"/>
    <w:rsid w:val="00727BE3"/>
    <w:rsid w:val="007316B7"/>
    <w:rsid w:val="00741E23"/>
    <w:rsid w:val="0074401F"/>
    <w:rsid w:val="00744C03"/>
    <w:rsid w:val="00744C73"/>
    <w:rsid w:val="007456A6"/>
    <w:rsid w:val="00751D47"/>
    <w:rsid w:val="00754147"/>
    <w:rsid w:val="007544F6"/>
    <w:rsid w:val="00766ED9"/>
    <w:rsid w:val="007702E7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A0459"/>
    <w:rsid w:val="007A06B9"/>
    <w:rsid w:val="007A32AD"/>
    <w:rsid w:val="007A63D3"/>
    <w:rsid w:val="007A7332"/>
    <w:rsid w:val="007B2438"/>
    <w:rsid w:val="007B7CD7"/>
    <w:rsid w:val="007C0FAB"/>
    <w:rsid w:val="007C6993"/>
    <w:rsid w:val="007D26B6"/>
    <w:rsid w:val="007D2937"/>
    <w:rsid w:val="007D2E73"/>
    <w:rsid w:val="007D49F5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6AA7"/>
    <w:rsid w:val="008403DF"/>
    <w:rsid w:val="008414A7"/>
    <w:rsid w:val="00841BCE"/>
    <w:rsid w:val="00842F24"/>
    <w:rsid w:val="00843DB6"/>
    <w:rsid w:val="00850861"/>
    <w:rsid w:val="00851E06"/>
    <w:rsid w:val="0086328E"/>
    <w:rsid w:val="008638D7"/>
    <w:rsid w:val="0087309E"/>
    <w:rsid w:val="0087469A"/>
    <w:rsid w:val="00881ACC"/>
    <w:rsid w:val="00885203"/>
    <w:rsid w:val="00885C23"/>
    <w:rsid w:val="00886D7F"/>
    <w:rsid w:val="0088725B"/>
    <w:rsid w:val="00891952"/>
    <w:rsid w:val="008A29B0"/>
    <w:rsid w:val="008B1AE6"/>
    <w:rsid w:val="008B38C2"/>
    <w:rsid w:val="008B3943"/>
    <w:rsid w:val="008B44EB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52F87"/>
    <w:rsid w:val="00953D72"/>
    <w:rsid w:val="00954793"/>
    <w:rsid w:val="009577EC"/>
    <w:rsid w:val="00962FDA"/>
    <w:rsid w:val="00963AA6"/>
    <w:rsid w:val="00972F0B"/>
    <w:rsid w:val="00973090"/>
    <w:rsid w:val="00973E77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D2194"/>
    <w:rsid w:val="009D385A"/>
    <w:rsid w:val="009E0298"/>
    <w:rsid w:val="009E4923"/>
    <w:rsid w:val="009E7709"/>
    <w:rsid w:val="009F2061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68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7443"/>
    <w:rsid w:val="00A402E3"/>
    <w:rsid w:val="00A404A4"/>
    <w:rsid w:val="00A4069C"/>
    <w:rsid w:val="00A435DB"/>
    <w:rsid w:val="00A44322"/>
    <w:rsid w:val="00A45312"/>
    <w:rsid w:val="00A4637F"/>
    <w:rsid w:val="00A504ED"/>
    <w:rsid w:val="00A50950"/>
    <w:rsid w:val="00A513A4"/>
    <w:rsid w:val="00A5458C"/>
    <w:rsid w:val="00A60D46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D7ACD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AE8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30FA8"/>
    <w:rsid w:val="00B32D76"/>
    <w:rsid w:val="00B35FE2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80C9E"/>
    <w:rsid w:val="00B81649"/>
    <w:rsid w:val="00B826C6"/>
    <w:rsid w:val="00B8516A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2FAB"/>
    <w:rsid w:val="00BB5A2F"/>
    <w:rsid w:val="00BB6A7F"/>
    <w:rsid w:val="00BC0C4A"/>
    <w:rsid w:val="00BC1C40"/>
    <w:rsid w:val="00BD17B8"/>
    <w:rsid w:val="00BD37AD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418C"/>
    <w:rsid w:val="00C85F1C"/>
    <w:rsid w:val="00C90A75"/>
    <w:rsid w:val="00C92A5A"/>
    <w:rsid w:val="00C96EFD"/>
    <w:rsid w:val="00C97024"/>
    <w:rsid w:val="00CA418E"/>
    <w:rsid w:val="00CA669B"/>
    <w:rsid w:val="00CB2021"/>
    <w:rsid w:val="00CB31E4"/>
    <w:rsid w:val="00CC46C4"/>
    <w:rsid w:val="00CC4D4D"/>
    <w:rsid w:val="00CD0BFA"/>
    <w:rsid w:val="00CD5D72"/>
    <w:rsid w:val="00CD7C08"/>
    <w:rsid w:val="00CE1497"/>
    <w:rsid w:val="00CE1F36"/>
    <w:rsid w:val="00CE2AB1"/>
    <w:rsid w:val="00CE43C2"/>
    <w:rsid w:val="00CE655E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E56CB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7445"/>
    <w:rsid w:val="00E202A6"/>
    <w:rsid w:val="00E21547"/>
    <w:rsid w:val="00E21D97"/>
    <w:rsid w:val="00E33838"/>
    <w:rsid w:val="00E339CA"/>
    <w:rsid w:val="00E355F6"/>
    <w:rsid w:val="00E35EF2"/>
    <w:rsid w:val="00E3713A"/>
    <w:rsid w:val="00E40961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85D45"/>
    <w:rsid w:val="00F955C9"/>
    <w:rsid w:val="00FA2AD9"/>
    <w:rsid w:val="00FA5437"/>
    <w:rsid w:val="00FB0AAF"/>
    <w:rsid w:val="00FB13C3"/>
    <w:rsid w:val="00FB3BCB"/>
    <w:rsid w:val="00FB58FA"/>
    <w:rsid w:val="00FB721C"/>
    <w:rsid w:val="00FC2990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82C744-BFE5-4637-A42A-389F48153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872</Words>
  <Characters>61977</Characters>
  <Application>Microsoft Office Word</Application>
  <DocSecurity>0</DocSecurity>
  <Lines>516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3</cp:revision>
  <dcterms:created xsi:type="dcterms:W3CDTF">2015-01-27T11:33:00Z</dcterms:created>
  <dcterms:modified xsi:type="dcterms:W3CDTF">2015-01-27T11:33:00Z</dcterms:modified>
</cp:coreProperties>
</file>